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04F1" w:rsidRDefault="004B04F1" w:rsidP="00545E7D">
      <w:pPr>
        <w:jc w:val="center"/>
      </w:pPr>
      <w:bookmarkStart w:id="0" w:name="_GoBack"/>
      <w:bookmarkEnd w:id="0"/>
    </w:p>
    <w:p w:rsidR="00545E7D" w:rsidRDefault="00E71891" w:rsidP="00545E7D">
      <w:pPr>
        <w:jc w:val="center"/>
      </w:pPr>
      <w:r>
        <w:object w:dxaOrig="6519" w:dyaOrig="10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4pt;height:514.2pt" o:ole="">
            <v:imagedata r:id="rId6" o:title=""/>
          </v:shape>
          <o:OLEObject Type="Embed" ProgID="Visio.Drawing.11" ShapeID="_x0000_i1025" DrawAspect="Content" ObjectID="_1583951014" r:id="rId7"/>
        </w:object>
      </w:r>
    </w:p>
    <w:sectPr w:rsidR="00545E7D" w:rsidSect="0014340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5DF4" w:rsidRDefault="00315DF4" w:rsidP="00051822">
      <w:pPr>
        <w:spacing w:after="0" w:line="240" w:lineRule="auto"/>
      </w:pPr>
      <w:r>
        <w:separator/>
      </w:r>
    </w:p>
  </w:endnote>
  <w:endnote w:type="continuationSeparator" w:id="0">
    <w:p w:rsidR="00315DF4" w:rsidRDefault="00315DF4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E5554" w:rsidRDefault="005E5554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E5554" w:rsidRDefault="005E5554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E5554" w:rsidRDefault="005E5554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5DF4" w:rsidRDefault="00315DF4" w:rsidP="00051822">
      <w:pPr>
        <w:spacing w:after="0" w:line="240" w:lineRule="auto"/>
      </w:pPr>
      <w:r>
        <w:separator/>
      </w:r>
    </w:p>
  </w:footnote>
  <w:footnote w:type="continuationSeparator" w:id="0">
    <w:p w:rsidR="00315DF4" w:rsidRDefault="00315DF4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E5554" w:rsidRDefault="005E5554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 w:rsidP="00E71891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 xml:space="preserve">TEKİRDAĞ İL GIDA, TARIM VE HAYVANCILIK MÜDÜRLÜĞÜ / </w:t>
          </w:r>
          <w:r w:rsidR="00E71891">
            <w:rPr>
              <w:rFonts w:cs="Times New Roman"/>
            </w:rPr>
            <w:t>DÖNER SERMAYE İŞLETMESİ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017EEC">
          <w:pPr>
            <w:pStyle w:val="stbilgi"/>
          </w:pPr>
          <w:r>
            <w:t>GTHB.59.İLM.KYS.27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E71891" w:rsidRDefault="00E71891" w:rsidP="00E71891">
          <w:pPr>
            <w:autoSpaceDE w:val="0"/>
            <w:autoSpaceDN w:val="0"/>
            <w:adjustRightInd w:val="0"/>
            <w:spacing w:line="288" w:lineRule="auto"/>
            <w:rPr>
              <w:rFonts w:cs="Arial"/>
              <w:color w:val="000000"/>
            </w:rPr>
          </w:pPr>
          <w:r w:rsidRPr="00E71891">
            <w:rPr>
              <w:rFonts w:cs="Arial"/>
              <w:color w:val="000000"/>
              <w:lang w:val="en-US"/>
            </w:rPr>
            <w:t>DÖNER SERMAYE AYLIK MİZAN İŞLEMLERİ İŞ AKIŞI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E5554" w:rsidRDefault="005E5554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17EEC"/>
    <w:rsid w:val="00051822"/>
    <w:rsid w:val="00143404"/>
    <w:rsid w:val="001A1B48"/>
    <w:rsid w:val="00315DF4"/>
    <w:rsid w:val="004B04F1"/>
    <w:rsid w:val="00545E7D"/>
    <w:rsid w:val="005E5554"/>
    <w:rsid w:val="00700AFD"/>
    <w:rsid w:val="008365FA"/>
    <w:rsid w:val="00E07047"/>
    <w:rsid w:val="00E71891"/>
    <w:rsid w:val="00FD34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43404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E43624DE-2681-41A7-9F2D-254B249FDA16}"/>
</file>

<file path=customXml/itemProps2.xml><?xml version="1.0" encoding="utf-8"?>
<ds:datastoreItem xmlns:ds="http://schemas.openxmlformats.org/officeDocument/2006/customXml" ds:itemID="{199945B6-3E57-46BC-95B5-3A8C0C01B0FB}"/>
</file>

<file path=customXml/itemProps3.xml><?xml version="1.0" encoding="utf-8"?>
<ds:datastoreItem xmlns:ds="http://schemas.openxmlformats.org/officeDocument/2006/customXml" ds:itemID="{B816B96B-A3E4-48AF-B2FE-2A8BD5324AF8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29T08:39:00Z</dcterms:created>
  <dcterms:modified xsi:type="dcterms:W3CDTF">2018-03-30T1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